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9" r:id="rId2"/>
    <p:sldId id="376" r:id="rId3"/>
    <p:sldId id="380" r:id="rId4"/>
    <p:sldId id="386" r:id="rId5"/>
    <p:sldId id="381" r:id="rId6"/>
    <p:sldId id="365" r:id="rId7"/>
    <p:sldId id="385" r:id="rId8"/>
    <p:sldId id="270" r:id="rId9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Yujian (Ross Yu)" initials="Y(Y" lastIdx="1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00FF00"/>
    <a:srgbClr val="90FA93"/>
    <a:srgbClr val="FFFF99"/>
    <a:srgbClr val="DFB7D9"/>
    <a:srgbClr val="C2C2FE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4660"/>
  </p:normalViewPr>
  <p:slideViewPr>
    <p:cSldViewPr>
      <p:cViewPr varScale="1">
        <p:scale>
          <a:sx n="80" d="100"/>
          <a:sy n="80" d="100"/>
        </p:scale>
        <p:origin x="892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5807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1011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r>
              <a:rPr lang="en-US"/>
              <a:t>Page </a:t>
            </a:r>
            <a:fld id="{3B191D38-BDD1-6541-816B-CB820FB164E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91399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24014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5/0104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Jan</a:t>
            </a:r>
            <a:r>
              <a:rPr lang="en-US" sz="1800" b="1" dirty="0"/>
              <a:t> 2025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4/11-24-1864-01-00bn-map-ppdu-consideration-and-harmonized-u-sig-signaling.pptx" TargetMode="External"/><Relationship Id="rId2" Type="http://schemas.openxmlformats.org/officeDocument/2006/relationships/hyperlink" Target="https://mentor.ieee.org/802.11/dcn/24/11-24-1834-03-00bn-11bn-non-elr-signaling-design-for-new-features.pptx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mentor.ieee.org/802.11/dcn/24/11-24-1389-00-00bn-coordinated-spatial-reuse-design-details.pptx" TargetMode="External"/><Relationship Id="rId4" Type="http://schemas.openxmlformats.org/officeDocument/2006/relationships/hyperlink" Target="https://mentor.ieee.org/802.11/dcn/24/11-24-1205-02-00bn-analysis-and-simulations-on-coordinated-spatial-reuse.pptx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Co-SR Preamble Signaling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700814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5-01-08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4801567"/>
              </p:ext>
            </p:extLst>
          </p:nvPr>
        </p:nvGraphicFramePr>
        <p:xfrm>
          <a:off x="609600" y="2819400"/>
          <a:ext cx="81533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242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nadiy Tsodik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Jason Yuchen Guo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uogang Huang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E941C63-88DA-4BD3-850D-56242A075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The following motion has passed regarding co-SR:</a:t>
            </a:r>
          </a:p>
          <a:p>
            <a:pPr lvl="1"/>
            <a:r>
              <a:rPr lang="en-US" altLang="zh-CN" sz="1600" dirty="0" err="1"/>
              <a:t>TGbn</a:t>
            </a:r>
            <a:r>
              <a:rPr lang="en-US" altLang="zh-CN" sz="1600" dirty="0"/>
              <a:t> defines a multi-AP Coordinated Spatial Reuse (Co-SR) at TXOP-level with power control.</a:t>
            </a:r>
            <a:endParaRPr lang="zh-CN" altLang="zh-CN" sz="1600" dirty="0"/>
          </a:p>
          <a:p>
            <a:pPr lvl="2"/>
            <a:r>
              <a:rPr lang="en-US" altLang="zh-CN" sz="1400" dirty="0"/>
              <a:t>Other multi-AP coordination modes are TBD.</a:t>
            </a:r>
            <a:endParaRPr lang="zh-CN" altLang="zh-CN" sz="1400" dirty="0"/>
          </a:p>
          <a:p>
            <a:pPr marL="457200" lvl="1" indent="0">
              <a:buNone/>
            </a:pPr>
            <a:r>
              <a:rPr lang="en-GB" altLang="zh-CN" sz="1600" dirty="0"/>
              <a:t>[Motion #29, [1] and [49-65]]</a:t>
            </a:r>
            <a:endParaRPr lang="zh-CN" altLang="zh-CN" sz="1600" dirty="0"/>
          </a:p>
          <a:p>
            <a:endParaRPr lang="en-US" altLang="zh-CN" sz="1800" dirty="0"/>
          </a:p>
          <a:p>
            <a:r>
              <a:rPr lang="en-US" altLang="zh-CN" sz="1800" dirty="0"/>
              <a:t>There are proposals to have the same U-SIG fields, UHR-SIG fields for co-BF [1,2].</a:t>
            </a:r>
          </a:p>
          <a:p>
            <a:endParaRPr lang="en-US" altLang="zh-CN" sz="1800" dirty="0"/>
          </a:p>
          <a:p>
            <a:r>
              <a:rPr lang="en-US" altLang="zh-CN" sz="1800" dirty="0"/>
              <a:t>There is also proposal to have the same U-SIG field for SU co-SR transmission [1,2].</a:t>
            </a:r>
          </a:p>
          <a:p>
            <a:endParaRPr lang="en-US" altLang="zh-CN" sz="1800" dirty="0"/>
          </a:p>
          <a:p>
            <a:r>
              <a:rPr lang="en-US" altLang="zh-CN" sz="1800" dirty="0"/>
              <a:t>In this proposal, we discuss our thinking on co-SR preamble signaling.</a:t>
            </a:r>
          </a:p>
          <a:p>
            <a:endParaRPr lang="zh-CN" altLang="en-US" sz="18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5520FE5-C35E-47FB-9804-B566D51CC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859F432-EF5F-4C9D-8815-BA33640612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Backgroun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44383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41148"/>
            <a:ext cx="7772400" cy="3810021"/>
          </a:xfrm>
        </p:spPr>
        <p:txBody>
          <a:bodyPr/>
          <a:lstStyle/>
          <a:p>
            <a:r>
              <a:rPr lang="en-US" altLang="zh-CN" sz="1800" dirty="0"/>
              <a:t>We provide the following two modes for co-SR preamble transmission.</a:t>
            </a:r>
          </a:p>
          <a:p>
            <a:pPr lvl="1"/>
            <a:r>
              <a:rPr lang="en-US" altLang="zh-CN" sz="1600" dirty="0"/>
              <a:t>Mode 1: Trigger + same L-SIG contents, could be different U-SIG contents.</a:t>
            </a:r>
          </a:p>
          <a:p>
            <a:pPr lvl="2"/>
            <a:r>
              <a:rPr lang="en-US" altLang="zh-CN" sz="1400" dirty="0"/>
              <a:t>For UHR + EHT, EHT+UHR or EHT+EHT co-SR transmissions.</a:t>
            </a:r>
          </a:p>
          <a:p>
            <a:pPr lvl="1"/>
            <a:r>
              <a:rPr lang="en-US" altLang="zh-CN" sz="1600" dirty="0"/>
              <a:t>Mode 2: Trigger + same U-SIG contents [1][2]</a:t>
            </a:r>
          </a:p>
          <a:p>
            <a:pPr lvl="2"/>
            <a:r>
              <a:rPr lang="en-US" altLang="zh-CN" sz="1400" dirty="0"/>
              <a:t>For UHR + UHR transmissions.</a:t>
            </a:r>
          </a:p>
          <a:p>
            <a:pPr lvl="2"/>
            <a:endParaRPr lang="en-US" altLang="zh-CN" sz="1400" dirty="0"/>
          </a:p>
          <a:p>
            <a:pPr lvl="2"/>
            <a:endParaRPr lang="en-US" altLang="zh-CN" sz="1400" dirty="0"/>
          </a:p>
          <a:p>
            <a:r>
              <a:rPr lang="en-US" altLang="zh-CN" sz="1800" dirty="0"/>
              <a:t>We will talk about the two modes and analyze the pros and cons of each mode.</a:t>
            </a:r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Two modes of co-SR preamble signaling</a:t>
            </a:r>
            <a:endParaRPr lang="zh-CN" altLang="en-US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CCC59833-4C61-4D72-8FA1-09197D5DA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75" y="3124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99032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189"/>
            <a:ext cx="8001000" cy="3810021"/>
          </a:xfrm>
        </p:spPr>
        <p:txBody>
          <a:bodyPr/>
          <a:lstStyle/>
          <a:p>
            <a:r>
              <a:rPr lang="en-US" altLang="zh-CN" sz="1800" dirty="0"/>
              <a:t>Mode 1: Trigger + same L-SIG contents, could be different U-SIG contents.</a:t>
            </a:r>
          </a:p>
          <a:p>
            <a:pPr lvl="1"/>
            <a:r>
              <a:rPr lang="en-US" altLang="zh-CN" sz="1600" dirty="0"/>
              <a:t>Enable UHR+ EHT, EHT+UHR or EHT+EHT co-SR transmissions, provided no changes to non-UHR EHT non-AP STAs are needed.</a:t>
            </a:r>
          </a:p>
          <a:p>
            <a:pPr lvl="1"/>
            <a:r>
              <a:rPr lang="en-US" altLang="zh-CN" sz="1600" dirty="0"/>
              <a:t>Provide good protection through ICF, ICR and co-SR trigger frame. Also provide further PPDU level protection through L-SIG length.</a:t>
            </a:r>
          </a:p>
          <a:p>
            <a:pPr lvl="1"/>
            <a:r>
              <a:rPr lang="en-US" altLang="zh-CN" sz="1600" dirty="0"/>
              <a:t>Easy implementation for each AP to set the SIG contents for SIG fields after L-SIG. </a:t>
            </a:r>
          </a:p>
          <a:p>
            <a:pPr lvl="1"/>
            <a:r>
              <a:rPr lang="en-US" altLang="zh-CN" sz="1600" dirty="0"/>
              <a:t>PPDUs end at the same time to enable easy ACK feedback.</a:t>
            </a:r>
          </a:p>
          <a:p>
            <a:pPr lvl="1"/>
            <a:r>
              <a:rPr lang="en-US" altLang="zh-CN" sz="1600" dirty="0"/>
              <a:t>UHR PPDU for co-SR transmission will be used, carry signaling needed for co-SR transmission (e.g., co-SR indication) when UHR transmission exists.</a:t>
            </a:r>
          </a:p>
          <a:p>
            <a:pPr lvl="1"/>
            <a:endParaRPr lang="en-US" altLang="zh-CN" sz="16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Mode 1 of co-SR preamble signaling</a:t>
            </a:r>
            <a:endParaRPr lang="zh-CN" altLang="en-US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CCC59833-4C61-4D72-8FA1-09197D5DA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75" y="3124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1E027A60-5E45-474D-BD91-A1B02E0AF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388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40D913DA-3E78-40D1-942B-C874F69B95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225872"/>
              </p:ext>
            </p:extLst>
          </p:nvPr>
        </p:nvGraphicFramePr>
        <p:xfrm>
          <a:off x="1447800" y="3917053"/>
          <a:ext cx="6629400" cy="2558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8" name="Visio" r:id="rId4" imgW="10163200" imgH="3914621" progId="Visio.Drawing.15">
                  <p:embed/>
                </p:oleObj>
              </mc:Choice>
              <mc:Fallback>
                <p:oleObj name="Visio" r:id="rId4" imgW="10163200" imgH="3914621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BB4C675B-D46E-40F5-8744-E28D7CCDA0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917053"/>
                        <a:ext cx="6629400" cy="2558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5490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189722D-1E20-4FA9-BD7C-BDBBC0D6E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95400"/>
            <a:ext cx="7924800" cy="3810021"/>
          </a:xfrm>
        </p:spPr>
        <p:txBody>
          <a:bodyPr/>
          <a:lstStyle/>
          <a:p>
            <a:r>
              <a:rPr lang="en-US" altLang="zh-CN" sz="1800" dirty="0"/>
              <a:t>Mode 2: Trigger + same L-SIG contents, same U-SIG contents.</a:t>
            </a:r>
          </a:p>
          <a:p>
            <a:pPr lvl="1"/>
            <a:r>
              <a:rPr lang="en-US" altLang="zh-CN" sz="1600" dirty="0"/>
              <a:t>Provide good TXOP level protection through L-SIG length and BSS color, TXOP info in U-SIG field.</a:t>
            </a:r>
          </a:p>
          <a:p>
            <a:pPr lvl="1"/>
            <a:r>
              <a:rPr lang="en-US" altLang="zh-CN" sz="1600" dirty="0"/>
              <a:t>Enable UHR+UHR co-SR transmissions.</a:t>
            </a:r>
          </a:p>
          <a:p>
            <a:pPr lvl="1"/>
            <a:r>
              <a:rPr lang="en-US" altLang="zh-CN" sz="1600" dirty="0"/>
              <a:t>UHR PPDU for co-SR transmission will be used, carry signaling needed for co-SR transmission (e.g., co-SR indication). </a:t>
            </a:r>
          </a:p>
          <a:p>
            <a:pPr lvl="1"/>
            <a:r>
              <a:rPr lang="en-US" altLang="zh-CN" sz="1600" dirty="0"/>
              <a:t>PPDUs end at the same time to enable easy ACK feedback.</a:t>
            </a:r>
          </a:p>
          <a:p>
            <a:pPr lvl="1"/>
            <a:r>
              <a:rPr lang="en-US" altLang="zh-CN" sz="1600" dirty="0"/>
              <a:t>For UHR-SIG field, propose to have not the same contents for easy implementation, each AP indicates its own signaling.</a:t>
            </a:r>
          </a:p>
          <a:p>
            <a:endParaRPr lang="zh-CN" altLang="en-US" sz="1400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B9CB88B-6962-4D8F-A4CF-DCFEE3F9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5803B7A-7A3E-4105-9C01-4EB7ABCDD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74348"/>
            <a:ext cx="7772400" cy="1066800"/>
          </a:xfrm>
        </p:spPr>
        <p:txBody>
          <a:bodyPr/>
          <a:lstStyle/>
          <a:p>
            <a:r>
              <a:rPr lang="en-US" altLang="zh-CN" dirty="0"/>
              <a:t>Mode 2 of co-SR preamble signaling</a:t>
            </a:r>
            <a:endParaRPr lang="zh-CN" altLang="en-US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CCC59833-4C61-4D72-8FA1-09197D5DAA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75" y="3124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5">
            <a:extLst>
              <a:ext uri="{FF2B5EF4-FFF2-40B4-BE49-F238E27FC236}">
                <a16:creationId xmlns:a16="http://schemas.microsoft.com/office/drawing/2014/main" id="{1E027A60-5E45-474D-BD91-A1B02E0AF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438817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19201DF2-E471-4B8A-BC89-E9E7F2AAEE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303581"/>
              </p:ext>
            </p:extLst>
          </p:nvPr>
        </p:nvGraphicFramePr>
        <p:xfrm>
          <a:off x="811743" y="3548009"/>
          <a:ext cx="7520513" cy="2902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9" name="Visio" r:id="rId4" imgW="10163200" imgH="3914621" progId="Visio.Drawing.15">
                  <p:embed/>
                </p:oleObj>
              </mc:Choice>
              <mc:Fallback>
                <p:oleObj name="Visio" r:id="rId4" imgW="10163200" imgH="3914621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19201DF2-E471-4B8A-BC89-E9E7F2AAEE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743" y="3548009"/>
                        <a:ext cx="7520513" cy="2902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4936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447800"/>
            <a:ext cx="8077200" cy="2819400"/>
          </a:xfrm>
        </p:spPr>
        <p:txBody>
          <a:bodyPr/>
          <a:lstStyle/>
          <a:p>
            <a:r>
              <a:rPr lang="en-US" altLang="zh-CN" sz="1800" dirty="0"/>
              <a:t>In this contribution, we propose two modes of co-SR preamble signaling.</a:t>
            </a:r>
          </a:p>
          <a:p>
            <a:pPr lvl="1"/>
            <a:r>
              <a:rPr lang="en-US" altLang="zh-CN" sz="1600" dirty="0"/>
              <a:t>Mode 1: Trigger + same L-SIG contents, could be different U-SIG contents.</a:t>
            </a:r>
          </a:p>
          <a:p>
            <a:pPr lvl="2"/>
            <a:r>
              <a:rPr lang="en-US" altLang="zh-CN" sz="1400" dirty="0"/>
              <a:t>For UHR + EHT, EHT+UHR or EHT+EHT co-SR transmissions.</a:t>
            </a:r>
          </a:p>
          <a:p>
            <a:pPr lvl="1"/>
            <a:r>
              <a:rPr lang="en-US" altLang="zh-CN" sz="1600" dirty="0"/>
              <a:t>Mode 2: Trigger + same U-SIG contents [1][2]</a:t>
            </a:r>
          </a:p>
          <a:p>
            <a:pPr lvl="2"/>
            <a:r>
              <a:rPr lang="en-US" altLang="zh-CN" sz="1400" dirty="0"/>
              <a:t>For UHR + UHR transmissions.</a:t>
            </a:r>
          </a:p>
          <a:p>
            <a:pPr lvl="1"/>
            <a:endParaRPr lang="en-US" altLang="zh-CN" sz="1400" dirty="0"/>
          </a:p>
          <a:p>
            <a:endParaRPr lang="en-US" altLang="zh-CN" sz="1800" dirty="0"/>
          </a:p>
          <a:p>
            <a:r>
              <a:rPr lang="en-US" altLang="zh-CN" sz="1800" dirty="0"/>
              <a:t>We propose to enable both modes in 802.11bn for different use cases and motivations.</a:t>
            </a:r>
          </a:p>
          <a:p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14118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r>
              <a:rPr lang="en-US" altLang="zh-CN" sz="2000" dirty="0"/>
              <a:t>Do you support the following modes for co-SR transmission in 802.11bn?</a:t>
            </a:r>
          </a:p>
          <a:p>
            <a:pPr lvl="1"/>
            <a:r>
              <a:rPr lang="en-US" altLang="zh-CN" sz="1600" dirty="0"/>
              <a:t>Mode 1: trigger + same L-SIG contents, could be different U-SIG contents.</a:t>
            </a:r>
          </a:p>
          <a:p>
            <a:pPr lvl="2"/>
            <a:r>
              <a:rPr lang="en-US" altLang="zh-CN" sz="1400" dirty="0"/>
              <a:t>For UHR+EHT, or EHT+UHR or EHT+EHT co-SR transmission.</a:t>
            </a:r>
          </a:p>
          <a:p>
            <a:pPr lvl="2"/>
            <a:r>
              <a:rPr lang="en-US" altLang="zh-CN" sz="1400" dirty="0"/>
              <a:t>Provided no changes to non-UHR EHT non-AP STAs are needed.</a:t>
            </a:r>
          </a:p>
          <a:p>
            <a:pPr lvl="1"/>
            <a:r>
              <a:rPr lang="en-US" altLang="zh-CN" sz="1600" dirty="0"/>
              <a:t>Mode 2: Tigger + same L-SIG contents + same U-SIG contents</a:t>
            </a:r>
          </a:p>
          <a:p>
            <a:pPr lvl="2"/>
            <a:r>
              <a:rPr lang="en-US" altLang="zh-CN" sz="1400" dirty="0"/>
              <a:t>For UHR+UHR co-SR transmission.</a:t>
            </a:r>
          </a:p>
          <a:p>
            <a:pPr lvl="1"/>
            <a:r>
              <a:rPr lang="en-US" altLang="zh-CN" sz="1600" dirty="0"/>
              <a:t>For all modes, the two PPDUs will start and end at the same time.</a:t>
            </a:r>
          </a:p>
          <a:p>
            <a:pPr lvl="1"/>
            <a:r>
              <a:rPr lang="en-US" altLang="zh-CN" sz="1600" dirty="0"/>
              <a:t>UHR PPDU for co-SR transmission will be used for either mode 1 or mode 2 when UHR transmission exists.</a:t>
            </a:r>
          </a:p>
          <a:p>
            <a:pPr lvl="2"/>
            <a:r>
              <a:rPr lang="en-US" altLang="zh-CN" sz="1400" dirty="0"/>
              <a:t>There exists an indication in U-SIG field to indicate the UHR PPDU is a UHR PPDU for co-SR transmission.</a:t>
            </a:r>
          </a:p>
          <a:p>
            <a:pPr lvl="1"/>
            <a:endParaRPr lang="en-US" altLang="zh-CN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06288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2"/>
              </a:rPr>
              <a:t>https://mentor.ieee.org/802.11/dcn/24/11-24-1834-03-00bn-11bn-non-elr-signaling-design-for-new-features.pptx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3"/>
              </a:rPr>
              <a:t>https://mentor.ieee.org/802.11/dcn/24/11-24-1864-01-00bn-map-ppdu-consideration-and-harmonized-u-sig-signaling.pptx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4"/>
              </a:rPr>
              <a:t>https://mentor.ieee.org/802.11/dcn/24/11-24-1205-02-00bn-analysis-and-simulations-on-coordinated-spatial-reuse.pptx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5"/>
              </a:rPr>
              <a:t>https://mentor.ieee.org/802.11/dcn/24/11-24-1389-00-00bn-coordinated-spatial-reuse-design-details.pptx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16499</TotalTime>
  <Words>773</Words>
  <Application>Microsoft Office PowerPoint</Application>
  <PresentationFormat>全屏显示(4:3)</PresentationFormat>
  <Paragraphs>101</Paragraphs>
  <Slides>8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</vt:i4>
      </vt:variant>
    </vt:vector>
  </HeadingPairs>
  <TitlesOfParts>
    <vt:vector size="13" baseType="lpstr">
      <vt:lpstr>ＭＳ Ｐゴシック</vt:lpstr>
      <vt:lpstr>宋体</vt:lpstr>
      <vt:lpstr>Times New Roman</vt:lpstr>
      <vt:lpstr>802-11-Submission</vt:lpstr>
      <vt:lpstr>Visio</vt:lpstr>
      <vt:lpstr>Co-SR Preamble Signaling</vt:lpstr>
      <vt:lpstr>Background</vt:lpstr>
      <vt:lpstr>Two modes of co-SR preamble signaling</vt:lpstr>
      <vt:lpstr>Mode 1 of co-SR preamble signaling</vt:lpstr>
      <vt:lpstr>Mode 2 of co-SR preamble signaling</vt:lpstr>
      <vt:lpstr>Summary</vt:lpstr>
      <vt:lpstr>Straw Poll #1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841</cp:revision>
  <cp:lastPrinted>1998-02-10T13:28:06Z</cp:lastPrinted>
  <dcterms:created xsi:type="dcterms:W3CDTF">2013-11-12T18:41:50Z</dcterms:created>
  <dcterms:modified xsi:type="dcterms:W3CDTF">2025-01-12T13:33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fObds1DrrnFQz0N25h05Ee3PyD+by8gjhkZvft0BSIB/E82yIJyx6uLvAmof83dArlkY+a9V
gbEQJMxOT/xRcWurqC4JCwCN4KUjrMoDDOjl6JCueK3/ZSRHRVmIaJOvp2XiYTU2DLQrxKT1
/fFBMlS1jIIUmXet9Ge5A1dlR7MjWCSSxYOrHwLEoVKr2RJW1DLCy59oi0GI/kmdM6pxuDi5
m3XYPsbzevlg14cH61</vt:lpwstr>
  </property>
  <property fmtid="{D5CDD505-2E9C-101B-9397-08002B2CF9AE}" pid="4" name="_2015_ms_pID_7253431">
    <vt:lpwstr>5IUvVsGav1NR1r4jmqSAYmijJKldDlQhzffCfYKtG1EpMDdxfID5t4
FotQE3W90ZeKuRzgENE7HJnV4P5nkymg9DAbjal6wxcXg2nH/f2x5j/kr8xXqh7/egDmv7HO
/NhvSF8Coys0UuSeIVOnSKh9F/sGe66LF0yJSs8k8X3ygwMK2IU1Ai22r6GWw7POt6mC80dX
aR6xLJcGj/ReOKyPVghqRcvhZREQodtzOcYJ</vt:lpwstr>
  </property>
  <property fmtid="{D5CDD505-2E9C-101B-9397-08002B2CF9AE}" pid="5" name="_2015_ms_pID_7253432">
    <vt:lpwstr>MTNX/OKDr7Dj8H491BCHs+4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